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2" r:id="rId3"/>
    <p:sldId id="263" r:id="rId4"/>
    <p:sldId id="264" r:id="rId5"/>
    <p:sldId id="265" r:id="rId6"/>
    <p:sldId id="266" r:id="rId7"/>
    <p:sldId id="259" r:id="rId8"/>
    <p:sldId id="267" r:id="rId9"/>
    <p:sldId id="268" r:id="rId10"/>
    <p:sldId id="269" r:id="rId11"/>
    <p:sldId id="260" r:id="rId12"/>
    <p:sldId id="270" r:id="rId13"/>
    <p:sldId id="258" r:id="rId14"/>
    <p:sldId id="272" r:id="rId15"/>
    <p:sldId id="271" r:id="rId16"/>
    <p:sldId id="261" r:id="rId17"/>
  </p:sldIdLst>
  <p:sldSz cx="10826750" cy="8120063" type="B4ISO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0" d="100"/>
          <a:sy n="80" d="100"/>
        </p:scale>
        <p:origin x="-858" y="-90"/>
      </p:cViewPr>
      <p:guideLst>
        <p:guide orient="horz" pos="2558"/>
        <p:guide pos="341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10024"/>
            <a:ext cx="10826750" cy="8130088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38306" y="2847036"/>
            <a:ext cx="6897202" cy="1949267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8306" y="4796300"/>
            <a:ext cx="6897202" cy="129875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488" y="721784"/>
            <a:ext cx="7634021" cy="4029957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8" y="5293078"/>
            <a:ext cx="7634021" cy="1860063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045" y="721783"/>
            <a:ext cx="7187759" cy="3578843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213160" y="4300627"/>
            <a:ext cx="6415528" cy="451114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8" y="5293078"/>
            <a:ext cx="7634021" cy="1860063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81192" y="935829"/>
            <a:ext cx="541338" cy="692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897179" y="3417763"/>
            <a:ext cx="541338" cy="692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488" y="2287528"/>
            <a:ext cx="7634021" cy="3073097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8" y="5360624"/>
            <a:ext cx="7634021" cy="179251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045" y="721783"/>
            <a:ext cx="7187759" cy="3578843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1486" y="4751741"/>
            <a:ext cx="7634021" cy="608884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8" y="5360624"/>
            <a:ext cx="7634021" cy="179251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1192" y="935829"/>
            <a:ext cx="541338" cy="692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897179" y="3417763"/>
            <a:ext cx="541338" cy="692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004" y="721783"/>
            <a:ext cx="7626503" cy="3578843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1486" y="4751741"/>
            <a:ext cx="7634021" cy="608884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8" y="5360624"/>
            <a:ext cx="7634021" cy="179251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75460" y="721783"/>
            <a:ext cx="1158639" cy="6217864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1488" y="721783"/>
            <a:ext cx="6269560" cy="62178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488" y="3197902"/>
            <a:ext cx="7634021" cy="2162723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8" y="5360624"/>
            <a:ext cx="7634021" cy="1018738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1488" y="2558197"/>
            <a:ext cx="3715511" cy="459494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20000" y="2558198"/>
            <a:ext cx="3715509" cy="459494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11/3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0077" y="2558664"/>
            <a:ext cx="3716921" cy="682310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0077" y="3240975"/>
            <a:ext cx="3716921" cy="391216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8591" y="2558664"/>
            <a:ext cx="3716916" cy="682310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18591" y="3240975"/>
            <a:ext cx="3716916" cy="391216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486" y="721784"/>
            <a:ext cx="7634021" cy="156386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486" y="1774389"/>
            <a:ext cx="3422901" cy="1513739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7390" y="609685"/>
            <a:ext cx="4008119" cy="6543455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1486" y="3288127"/>
            <a:ext cx="3422901" cy="306006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3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489" y="5684044"/>
            <a:ext cx="7634019" cy="67103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1486" y="721783"/>
            <a:ext cx="7634021" cy="4553437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1489" y="6355078"/>
            <a:ext cx="7634019" cy="798063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10024"/>
            <a:ext cx="10826750" cy="8130088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1486" y="721784"/>
            <a:ext cx="7634021" cy="156386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486" y="2558198"/>
            <a:ext cx="7634021" cy="45949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98308" y="7153142"/>
            <a:ext cx="809821" cy="4323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1487" y="7153142"/>
            <a:ext cx="5592411" cy="4323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8688" y="7153142"/>
            <a:ext cx="606819" cy="4323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75640" y="2501354"/>
            <a:ext cx="7459602" cy="913606"/>
          </a:xfrm>
        </p:spPr>
        <p:txBody>
          <a:bodyPr/>
          <a:lstStyle/>
          <a:p>
            <a:r>
              <a:rPr lang="en-US" altLang="zh-CN" dirty="0" smtClean="0"/>
              <a:t>Windows</a:t>
            </a:r>
            <a:r>
              <a:rPr lang="zh-CN" altLang="en-US" dirty="0" smtClean="0"/>
              <a:t>系统行为监控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729153" y="5248894"/>
            <a:ext cx="2604854" cy="1466193"/>
          </a:xfrm>
        </p:spPr>
        <p:txBody>
          <a:bodyPr>
            <a:normAutofit fontScale="85000" lnSpcReduction="20000"/>
          </a:bodyPr>
          <a:lstStyle/>
          <a:p>
            <a:pPr algn="l"/>
            <a:endParaRPr lang="en-US" altLang="zh-CN" sz="2400" dirty="0" smtClean="0">
              <a:solidFill>
                <a:schemeClr val="tx1"/>
              </a:solidFill>
            </a:endParaRPr>
          </a:p>
          <a:p>
            <a:pPr algn="l"/>
            <a:r>
              <a:rPr lang="zh-CN" altLang="en-US" sz="2400" dirty="0" smtClean="0">
                <a:solidFill>
                  <a:schemeClr val="tx1"/>
                </a:solidFill>
              </a:rPr>
              <a:t>报告人：李 </a:t>
            </a:r>
            <a:r>
              <a:rPr lang="zh-CN" altLang="en-US" sz="2400" dirty="0" smtClean="0">
                <a:solidFill>
                  <a:schemeClr val="tx1"/>
                </a:solidFill>
              </a:rPr>
              <a:t>国 </a:t>
            </a:r>
            <a:r>
              <a:rPr lang="zh-CN" altLang="en-US" sz="2400" dirty="0" smtClean="0">
                <a:solidFill>
                  <a:schemeClr val="tx1"/>
                </a:solidFill>
              </a:rPr>
              <a:t>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l"/>
            <a:r>
              <a:rPr lang="zh-CN" altLang="en-US" sz="2400" dirty="0" smtClean="0">
                <a:solidFill>
                  <a:schemeClr val="tx1"/>
                </a:solidFill>
              </a:rPr>
              <a:t>学   号：</a:t>
            </a:r>
            <a:r>
              <a:rPr lang="en-US" altLang="zh-CN" sz="2400" dirty="0" smtClean="0">
                <a:solidFill>
                  <a:schemeClr val="tx1"/>
                </a:solidFill>
              </a:rPr>
              <a:t>15S130244</a:t>
            </a:r>
          </a:p>
          <a:p>
            <a:pPr algn="l"/>
            <a:r>
              <a:rPr lang="zh-CN" altLang="en-US" sz="2400" dirty="0" smtClean="0">
                <a:solidFill>
                  <a:schemeClr val="tx1"/>
                </a:solidFill>
              </a:rPr>
              <a:t>专   业：计算机技术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12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24977" y="1082675"/>
            <a:ext cx="73471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系统实现要解决的难题！！！</a:t>
            </a:r>
            <a:endParaRPr lang="zh-CN" altLang="en-US" sz="4000" dirty="0"/>
          </a:p>
        </p:txBody>
      </p:sp>
      <p:sp>
        <p:nvSpPr>
          <p:cNvPr id="5" name="文本框 4"/>
          <p:cNvSpPr txBox="1"/>
          <p:nvPr/>
        </p:nvSpPr>
        <p:spPr>
          <a:xfrm>
            <a:off x="1174091" y="2185442"/>
            <a:ext cx="735238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dirty="0" smtClean="0"/>
              <a:t>问题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解决方案：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en-US" altLang="zh-CN" sz="2400" dirty="0" smtClean="0"/>
              <a:t>·</a:t>
            </a:r>
            <a:r>
              <a:rPr lang="zh-CN" altLang="en-US" sz="2400" dirty="0" smtClean="0"/>
              <a:t>首先，通过远程线程代码注入技术实现监控代码对目标进程的注入。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en-US" altLang="zh-CN" sz="2400" dirty="0" smtClean="0"/>
              <a:t>·</a:t>
            </a:r>
            <a:r>
              <a:rPr lang="zh-CN" altLang="en-US" sz="2400" dirty="0" smtClean="0"/>
              <a:t>然后，监控代码通过修改</a:t>
            </a:r>
            <a:r>
              <a:rPr lang="en-US" altLang="zh-CN" sz="2400" dirty="0" smtClean="0"/>
              <a:t>PE</a:t>
            </a:r>
            <a:r>
              <a:rPr lang="zh-CN" altLang="en-US" sz="2400" dirty="0" smtClean="0"/>
              <a:t>文件中对一个的</a:t>
            </a:r>
            <a:r>
              <a:rPr lang="en-US" altLang="zh-CN" sz="2400" dirty="0" smtClean="0"/>
              <a:t>API</a:t>
            </a:r>
            <a:r>
              <a:rPr lang="zh-CN" altLang="en-US" sz="2400" dirty="0" smtClean="0"/>
              <a:t>入口实现对进程监控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4135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2450" y="1240564"/>
            <a:ext cx="2757437" cy="56389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170" y="0"/>
            <a:ext cx="5514551" cy="8120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084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1486" y="721784"/>
            <a:ext cx="7634021" cy="762632"/>
          </a:xfrm>
        </p:spPr>
        <p:txBody>
          <a:bodyPr/>
          <a:lstStyle/>
          <a:p>
            <a:pPr algn="ctr"/>
            <a:r>
              <a:rPr lang="zh-CN" altLang="en-US" dirty="0" smtClean="0"/>
              <a:t>流量监控业务流程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826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119324"/>
              </p:ext>
            </p:extLst>
          </p:nvPr>
        </p:nvGraphicFramePr>
        <p:xfrm>
          <a:off x="2363125" y="1674374"/>
          <a:ext cx="4512688" cy="5985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408543" imgH="5488559" progId="Visio.Drawing.11">
                  <p:embed/>
                </p:oleObj>
              </mc:Choice>
              <mc:Fallback>
                <p:oleObj name="Visio" r:id="rId3" imgW="3408543" imgH="54885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125" y="1674374"/>
                        <a:ext cx="4512688" cy="59852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307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6256" y="1294410"/>
            <a:ext cx="2055134" cy="634913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96234" y="386546"/>
            <a:ext cx="71452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accent1"/>
                </a:solidFill>
              </a:rPr>
              <a:t>注册表，文件监控业务流程</a:t>
            </a:r>
            <a:endParaRPr lang="zh-CN" altLang="en-US" sz="28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98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03812" y="424979"/>
            <a:ext cx="40613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chemeClr val="accent1"/>
                </a:solidFill>
              </a:rPr>
              <a:t>系 统 异 常 处 理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5017" y="1211283"/>
            <a:ext cx="7528955" cy="6130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1.</a:t>
            </a:r>
            <a:r>
              <a:rPr lang="zh-CN" altLang="en-US" sz="2400" dirty="0" smtClean="0"/>
              <a:t>监控进程异常退出或被系统杀死等情况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 smtClean="0"/>
              <a:t>解决这类问题，在系统实现时，将监控系统设计成以</a:t>
            </a:r>
            <a:r>
              <a:rPr lang="en-US" altLang="zh-CN" sz="2400" dirty="0" smtClean="0"/>
              <a:t>Windows</a:t>
            </a:r>
            <a:r>
              <a:rPr lang="zh-CN" altLang="en-US" sz="2400" dirty="0" smtClean="0"/>
              <a:t>系统服务的形式，有效解决监控程序执行时异常死亡问题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2.</a:t>
            </a:r>
            <a:r>
              <a:rPr lang="zh-CN" altLang="en-US" sz="2400" dirty="0" smtClean="0"/>
              <a:t>对于系统的注册表，文件监控远程线程代码注入不成功的问题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 smtClean="0"/>
              <a:t>在系统实现时，我们发现代码注入并不是一定会成功的，而且失败频率很高，为了有效解决这一问题，在程序实现代码注入之前，我们先通过编程提高了程序权限，这样有效解决了这一问题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0712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96234" y="386546"/>
            <a:ext cx="71452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accent1"/>
                </a:solidFill>
              </a:rPr>
              <a:t>系统执行结果</a:t>
            </a:r>
            <a:endParaRPr lang="zh-CN" altLang="en-US" sz="2800" dirty="0">
              <a:solidFill>
                <a:schemeClr val="accent1"/>
              </a:solidFill>
            </a:endParaRPr>
          </a:p>
        </p:txBody>
      </p:sp>
      <p:pic>
        <p:nvPicPr>
          <p:cNvPr id="11266" name="Picture 2" descr="9UTC09(TOL89(5%}$KPJXM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803"/>
          <a:stretch>
            <a:fillRect/>
          </a:stretch>
        </p:blipFill>
        <p:spPr bwMode="auto">
          <a:xfrm>
            <a:off x="2054431" y="1448790"/>
            <a:ext cx="5771408" cy="1884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431" y="4453247"/>
            <a:ext cx="5724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1891" y="909766"/>
            <a:ext cx="2137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流量记录截图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8769" y="3859481"/>
            <a:ext cx="2244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册表监控记录截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3402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332979" y="3197627"/>
            <a:ext cx="4025461" cy="186204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zh-CN" altLang="en-US" sz="11500" b="1" cap="none" spc="0" dirty="0" smtClean="0">
                <a:ln/>
                <a:solidFill>
                  <a:schemeClr val="accent4"/>
                </a:solidFill>
                <a:effectLst/>
              </a:rPr>
              <a:t>谢  谢</a:t>
            </a:r>
            <a:endParaRPr lang="zh-CN" altLang="en-US" sz="115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017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074" y="2469406"/>
            <a:ext cx="4453370" cy="481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446285" y="795647"/>
            <a:ext cx="4275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系统功能介绍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212910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074" y="2469406"/>
            <a:ext cx="4453370" cy="481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446285" y="795647"/>
            <a:ext cx="4275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系统功能介绍</a:t>
            </a:r>
            <a:endParaRPr lang="zh-CN" altLang="en-US" sz="4800" dirty="0"/>
          </a:p>
        </p:txBody>
      </p:sp>
      <p:sp>
        <p:nvSpPr>
          <p:cNvPr id="2" name="椭圆形标注 1"/>
          <p:cNvSpPr/>
          <p:nvPr/>
        </p:nvSpPr>
        <p:spPr>
          <a:xfrm>
            <a:off x="356261" y="3515096"/>
            <a:ext cx="2565070" cy="1359606"/>
          </a:xfrm>
          <a:prstGeom prst="wedgeEllipseCallout">
            <a:avLst>
              <a:gd name="adj1" fmla="val 40588"/>
              <a:gd name="adj2" fmla="val 59880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流量监控主要是实现对</a:t>
            </a:r>
            <a:r>
              <a:rPr lang="en-US" altLang="zh-CN" sz="1600" dirty="0" smtClean="0"/>
              <a:t>IP,UDP,STMP</a:t>
            </a:r>
            <a:r>
              <a:rPr lang="zh-CN" altLang="en-US" sz="1600" dirty="0" smtClean="0"/>
              <a:t>等数据包的实时抓取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62154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074" y="2469406"/>
            <a:ext cx="4453370" cy="481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446285" y="795647"/>
            <a:ext cx="4275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>
                <a:solidFill>
                  <a:prstClr val="black"/>
                </a:solidFill>
              </a:rPr>
              <a:t>系统功能介绍</a:t>
            </a:r>
            <a:endParaRPr lang="zh-CN" altLang="en-US" sz="4800" dirty="0">
              <a:solidFill>
                <a:prstClr val="black"/>
              </a:solidFill>
            </a:endParaRPr>
          </a:p>
        </p:txBody>
      </p:sp>
      <p:sp>
        <p:nvSpPr>
          <p:cNvPr id="2" name="椭圆形标注 1"/>
          <p:cNvSpPr/>
          <p:nvPr/>
        </p:nvSpPr>
        <p:spPr>
          <a:xfrm>
            <a:off x="7101443" y="2897579"/>
            <a:ext cx="3218213" cy="1199408"/>
          </a:xfrm>
          <a:prstGeom prst="wedgeEllipseCallout">
            <a:avLst>
              <a:gd name="adj1" fmla="val -117881"/>
              <a:gd name="adj2" fmla="val 104084"/>
            </a:avLst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注册表文件监控实现对系统运行的应用程序进程的操作文件，注册表的实时监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402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074" y="2469406"/>
            <a:ext cx="4453370" cy="4810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446285" y="795647"/>
            <a:ext cx="4275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/>
              <a:t>系统功能介绍</a:t>
            </a:r>
            <a:endParaRPr lang="zh-CN" altLang="en-US" sz="4800" dirty="0"/>
          </a:p>
        </p:txBody>
      </p:sp>
      <p:sp>
        <p:nvSpPr>
          <p:cNvPr id="2" name="椭圆形标注 1"/>
          <p:cNvSpPr/>
          <p:nvPr/>
        </p:nvSpPr>
        <p:spPr>
          <a:xfrm>
            <a:off x="7315199" y="3431968"/>
            <a:ext cx="2945081" cy="1151907"/>
          </a:xfrm>
          <a:prstGeom prst="wedgeEllipseCallout">
            <a:avLst>
              <a:gd name="adj1" fmla="val -59543"/>
              <a:gd name="adj2" fmla="val 97551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锦城监控作为服务进程，监控新进程的创建，以及为注册表，文件监控提供服务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06402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928" y="3263103"/>
            <a:ext cx="6840186" cy="1605780"/>
          </a:xfrm>
        </p:spPr>
        <p:txBody>
          <a:bodyPr>
            <a:noAutofit/>
          </a:bodyPr>
          <a:lstStyle/>
          <a:p>
            <a:r>
              <a:rPr lang="zh-CN" altLang="en-US" sz="8800" dirty="0" smtClean="0"/>
              <a:t>系  统  实  现</a:t>
            </a:r>
            <a:endParaRPr lang="zh-CN" altLang="en-US" sz="8800" dirty="0"/>
          </a:p>
        </p:txBody>
      </p:sp>
    </p:spTree>
    <p:extLst>
      <p:ext uri="{BB962C8B-B14F-4D97-AF65-F5344CB8AC3E}">
        <p14:creationId xmlns:p14="http://schemas.microsoft.com/office/powerpoint/2010/main" val="411710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24977" y="1082675"/>
            <a:ext cx="73471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系统实现要解决的难题！！！</a:t>
            </a:r>
            <a:endParaRPr lang="zh-CN" altLang="en-US" sz="4000" dirty="0"/>
          </a:p>
        </p:txBody>
      </p:sp>
      <p:sp>
        <p:nvSpPr>
          <p:cNvPr id="5" name="文本框 4"/>
          <p:cNvSpPr txBox="1"/>
          <p:nvPr/>
        </p:nvSpPr>
        <p:spPr>
          <a:xfrm>
            <a:off x="1174093" y="2185442"/>
            <a:ext cx="735238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1</a:t>
            </a:r>
            <a:r>
              <a:rPr lang="en-US" altLang="zh-CN" sz="2400" dirty="0" smtClean="0"/>
              <a:t>.</a:t>
            </a:r>
            <a:r>
              <a:rPr lang="zh-CN" altLang="en-US" sz="2400" dirty="0" smtClean="0"/>
              <a:t> 数据包捕获以及如何保证实时性（不会因为某一时间数据包数量过多而造成捕获阻塞）？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en-US" altLang="zh-CN" sz="2400" dirty="0" smtClean="0"/>
              <a:t>2.</a:t>
            </a:r>
            <a:r>
              <a:rPr lang="zh-CN" altLang="en-US" sz="2400" dirty="0" smtClean="0"/>
              <a:t>如何</a:t>
            </a:r>
            <a:r>
              <a:rPr lang="zh-CN" altLang="en-US" sz="2400" dirty="0" smtClean="0"/>
              <a:t>获取进程</a:t>
            </a:r>
            <a:r>
              <a:rPr lang="zh-CN" altLang="en-US" sz="2400" dirty="0" smtClean="0"/>
              <a:t>信息以及监测</a:t>
            </a:r>
            <a:r>
              <a:rPr lang="zh-CN" altLang="en-US" sz="2400" dirty="0" smtClean="0"/>
              <a:t>新建的进程？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如何</a:t>
            </a:r>
            <a:r>
              <a:rPr lang="zh-CN" altLang="en-US" sz="2400" dirty="0" smtClean="0"/>
              <a:t>监控某一进程对注册表，文件的操作？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8504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24977" y="1082675"/>
            <a:ext cx="73471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系统实现要解决的难题！！！</a:t>
            </a:r>
            <a:endParaRPr lang="zh-CN" altLang="en-US" sz="4000" dirty="0"/>
          </a:p>
        </p:txBody>
      </p:sp>
      <p:sp>
        <p:nvSpPr>
          <p:cNvPr id="5" name="文本框 4"/>
          <p:cNvSpPr txBox="1"/>
          <p:nvPr/>
        </p:nvSpPr>
        <p:spPr>
          <a:xfrm>
            <a:off x="1174093" y="2185442"/>
            <a:ext cx="735238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dirty="0" smtClean="0"/>
              <a:t>问题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解决方案：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zh-CN" altLang="en-US" sz="2400" dirty="0" smtClean="0"/>
              <a:t>通过微软提供的</a:t>
            </a:r>
            <a:r>
              <a:rPr lang="en-US" altLang="zh-CN" sz="2400" dirty="0" err="1" smtClean="0"/>
              <a:t>Winpcap</a:t>
            </a:r>
            <a:r>
              <a:rPr lang="zh-CN" altLang="en-US" sz="2400" dirty="0" smtClean="0"/>
              <a:t>实现对</a:t>
            </a:r>
            <a:r>
              <a:rPr lang="en-US" altLang="zh-CN" sz="2400" dirty="0" smtClean="0"/>
              <a:t>window</a:t>
            </a:r>
            <a:r>
              <a:rPr lang="zh-CN" altLang="en-US" sz="2400" dirty="0" smtClean="0"/>
              <a:t>上网卡的监控，捕获数据包；使用多线程，创建三个进程，分别负责数据包捕获，数据包解析，数据包解析记录</a:t>
            </a:r>
            <a:r>
              <a:rPr lang="zh-CN" altLang="en-US" sz="2400" dirty="0" smtClean="0"/>
              <a:t>存储。其中，线程通信中使用</a:t>
            </a:r>
            <a:r>
              <a:rPr lang="en-US" altLang="zh-CN" sz="2400" dirty="0" smtClean="0"/>
              <a:t>Google</a:t>
            </a:r>
            <a:r>
              <a:rPr lang="zh-CN" altLang="en-US" sz="2400" dirty="0" smtClean="0"/>
              <a:t>的</a:t>
            </a:r>
            <a:r>
              <a:rPr lang="en-US" altLang="zh-CN" sz="2400" dirty="0" err="1" smtClean="0"/>
              <a:t>protocalbuffer</a:t>
            </a:r>
            <a:r>
              <a:rPr lang="zh-CN" altLang="en-US" sz="2400" dirty="0" smtClean="0"/>
              <a:t>作为数据传输，加快的线程间数据的传递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57393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24977" y="1082675"/>
            <a:ext cx="73471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系统实现要解决的难题！！！</a:t>
            </a:r>
            <a:endParaRPr lang="zh-CN" altLang="en-US" sz="4000" dirty="0"/>
          </a:p>
        </p:txBody>
      </p:sp>
      <p:sp>
        <p:nvSpPr>
          <p:cNvPr id="5" name="文本框 4"/>
          <p:cNvSpPr txBox="1"/>
          <p:nvPr/>
        </p:nvSpPr>
        <p:spPr>
          <a:xfrm>
            <a:off x="1174091" y="2185442"/>
            <a:ext cx="735238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dirty="0" smtClean="0"/>
              <a:t>问题</a:t>
            </a:r>
            <a:r>
              <a:rPr lang="en-US" altLang="zh-CN" sz="2400" dirty="0"/>
              <a:t>2</a:t>
            </a:r>
            <a:r>
              <a:rPr lang="zh-CN" altLang="en-US" sz="2400" dirty="0" smtClean="0"/>
              <a:t>解决方案：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en-US" altLang="zh-CN" sz="2400" dirty="0" smtClean="0"/>
              <a:t>1.</a:t>
            </a:r>
            <a:r>
              <a:rPr lang="zh-CN" altLang="en-US" sz="2400" dirty="0" smtClean="0"/>
              <a:t>通过设置系统钩子监听系统的消息，获取进程的创建消息来检测进程创建。</a:t>
            </a:r>
            <a:endParaRPr lang="en-US" altLang="zh-CN" sz="2400" dirty="0" smtClean="0"/>
          </a:p>
          <a:p>
            <a:pPr>
              <a:lnSpc>
                <a:spcPct val="200000"/>
              </a:lnSpc>
            </a:pPr>
            <a:r>
              <a:rPr lang="en-US" altLang="zh-CN" sz="2400" dirty="0" smtClean="0"/>
              <a:t>2.Window</a:t>
            </a:r>
            <a:r>
              <a:rPr lang="zh-CN" altLang="en-US" sz="2400" dirty="0" smtClean="0"/>
              <a:t>是提供给用户获取进程信息的</a:t>
            </a:r>
            <a:r>
              <a:rPr lang="en-US" altLang="zh-CN" sz="2400" dirty="0" smtClean="0"/>
              <a:t>API,</a:t>
            </a:r>
            <a:r>
              <a:rPr lang="zh-CN" altLang="en-US" sz="2400" dirty="0" smtClean="0"/>
              <a:t>通过获取进程快照，通过快照比对检测进程创建。（主要是检测方案一是否正确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40326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3</TotalTime>
  <Words>373</Words>
  <Application>Microsoft Office PowerPoint</Application>
  <PresentationFormat>B4 (ISO)纸张(250x353 毫米)</PresentationFormat>
  <Paragraphs>40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平面</vt:lpstr>
      <vt:lpstr>Microsoft Visio 2003-2010 绘图</vt:lpstr>
      <vt:lpstr>Windows系统行为监控</vt:lpstr>
      <vt:lpstr>PowerPoint 演示文稿</vt:lpstr>
      <vt:lpstr>PowerPoint 演示文稿</vt:lpstr>
      <vt:lpstr>PowerPoint 演示文稿</vt:lpstr>
      <vt:lpstr>PowerPoint 演示文稿</vt:lpstr>
      <vt:lpstr>系  统  实  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流量监控业务流程图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注册表，文件监控</dc:title>
  <dc:creator>li</dc:creator>
  <cp:lastModifiedBy>wucb</cp:lastModifiedBy>
  <cp:revision>23</cp:revision>
  <dcterms:created xsi:type="dcterms:W3CDTF">2015-08-07T11:39:15Z</dcterms:created>
  <dcterms:modified xsi:type="dcterms:W3CDTF">2015-11-30T13:13:37Z</dcterms:modified>
</cp:coreProperties>
</file>